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3E376D" w:rsidRDefault="003E376D"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3E376D" w:rsidRDefault="003E376D"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1</w:t>
      </w:r>
      <w:r w:rsidR="00CE7778" w:rsidRPr="00F34045">
        <w:rPr>
          <w:rFonts w:ascii="Times New Roman" w:hAnsi="Times New Roman" w:cs="Times New Roman"/>
          <w:b/>
          <w:color w:val="000000" w:themeColor="text1"/>
          <w:sz w:val="28"/>
          <w:szCs w:val="26"/>
        </w:rPr>
        <w:t>400367</w:t>
      </w:r>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1</w:t>
      </w:r>
      <w:r w:rsidR="00CE7778" w:rsidRPr="00F34045">
        <w:rPr>
          <w:rFonts w:ascii="Times New Roman" w:hAnsi="Times New Roman" w:cs="Times New Roman"/>
          <w:b/>
          <w:color w:val="000000" w:themeColor="text1"/>
          <w:sz w:val="28"/>
          <w:szCs w:val="26"/>
        </w:rPr>
        <w:t>400213</w:t>
      </w:r>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  Ngày</w:t>
      </w:r>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6"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7"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án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án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u mãi kèm theo.</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án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thu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Giao diện dễ nhìn, thân thiện với người sử dụng, tốc độ xử lý nhanh. Đảm bảo an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8"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n công ty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theo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 </w:t>
      </w:r>
      <w:r w:rsidRPr="00F34045">
        <w:rPr>
          <w:rFonts w:ascii="Times New Roman" w:hAnsi="Times New Roman" w:cs="Times New Roman"/>
          <w:color w:val="000000" w:themeColor="text1"/>
          <w:sz w:val="26"/>
          <w:szCs w:val="26"/>
        </w:rPr>
        <w:t xml:space="preserve"> xóa</w:t>
      </w:r>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9"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0"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chu kỳ đầy đủ của ứng dụng PHP. Thông qua một bộ công cụ toàn diện gồm editing, debugging, analysis, optimization and database tools, Zend Studio đẩy mạnh các chu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  nơi</w:t>
      </w:r>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19"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an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0"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1"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22"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3"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Git dễ sử dụng, an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4" o:title=""/>
          </v:shape>
          <o:OLEObject Type="Embed" ProgID="Visio.Drawing.15" ShapeID="_x0000_i1025" DrawAspect="Content" ObjectID="_1559167714" r:id="rId25"/>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theo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6" o:title=""/>
          </v:shape>
          <o:OLEObject Type="Embed" ProgID="Visio.Drawing.15" ShapeID="_x0000_i1026" DrawAspect="Content" ObjectID="_1559167715" r:id="rId27"/>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8" o:title=""/>
          </v:shape>
          <o:OLEObject Type="Embed" ProgID="Visio.Drawing.15" ShapeID="_x0000_i1027" DrawAspect="Content" ObjectID="_1559167716" r:id="rId29"/>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0" o:title=""/>
          </v:shape>
          <o:OLEObject Type="Embed" ProgID="Visio.Drawing.15" ShapeID="_x0000_i1028" DrawAspect="Content" ObjectID="_1559167717" r:id="rId31"/>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r w:rsidRPr="00E91C90">
        <w:rPr>
          <w:rFonts w:ascii="Times New Roman" w:hAnsi="Times New Roman" w:cs="Times New Roman"/>
          <w:b/>
          <w:color w:val="000000" w:themeColor="text1"/>
          <w:sz w:val="26"/>
          <w:szCs w:val="26"/>
        </w:rPr>
        <w:t>sanpham</w:t>
      </w:r>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r w:rsidRPr="00E91C90">
        <w:rPr>
          <w:rFonts w:ascii="Times New Roman" w:hAnsi="Times New Roman" w:cs="Times New Roman"/>
          <w:b/>
          <w:color w:val="000000" w:themeColor="text1"/>
          <w:sz w:val="26"/>
          <w:szCs w:val="26"/>
        </w:rPr>
        <w:t>chitietsp</w:t>
      </w:r>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 xml:space="preserve">hinhanh: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 xml:space="preserve">nhanemail: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 xml:space="preserve">lienh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danhgia</w:t>
      </w:r>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2" o:title=""/>
          </v:shape>
          <o:OLEObject Type="Embed" ProgID="Visio.Drawing.15" ShapeID="_x0000_i1029" DrawAspect="Content" ObjectID="_1559167718" r:id="rId33"/>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3E376D">
      <w:pPr>
        <w:pStyle w:val="ListParagraph"/>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3E376D" w:rsidRDefault="003E376D" w:rsidP="003E376D">
      <w:pPr>
        <w:pStyle w:val="ListParagraph"/>
        <w:numPr>
          <w:ilvl w:val="1"/>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rang chủ (index.php)</w:t>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4575" cy="81438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4575" cy="8143875"/>
                    </a:xfrm>
                    <a:prstGeom prst="rect">
                      <a:avLst/>
                    </a:prstGeom>
                    <a:noFill/>
                    <a:ln>
                      <a:noFill/>
                    </a:ln>
                  </pic:spPr>
                </pic:pic>
              </a:graphicData>
            </a:graphic>
          </wp:inline>
        </w:drawing>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6">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Default="00FE7DA8"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trang chủ</w:t>
      </w:r>
    </w:p>
    <w:p w:rsidR="00FE7DA8" w:rsidRDefault="00FE7DA8" w:rsidP="00FE7DA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chủ được thiết kế theo phong cách one page hiển thị các sản phẩm được ra mắt mới nhất, danh sách các sản phẩm phổ biế</w:t>
      </w:r>
      <w:r w:rsidR="00657B86">
        <w:rPr>
          <w:rFonts w:ascii="Times New Roman" w:hAnsi="Times New Roman" w:cs="Times New Roman"/>
          <w:color w:val="000000" w:themeColor="text1"/>
          <w:sz w:val="26"/>
          <w:szCs w:val="26"/>
        </w:rPr>
        <w:t>n, các thông tin ưu đãi, dịch vụ và những đánh giá của khách hang đã mua sản phẩm tại cửa hàng.</w:t>
      </w: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r>
        <w:rPr>
          <w:noProof/>
        </w:rPr>
        <w:lastRenderedPageBreak/>
        <w:drawing>
          <wp:inline distT="0" distB="0" distL="0" distR="0" wp14:anchorId="6BB73C0A" wp14:editId="64E8718B">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35370" cy="4105275"/>
                    </a:xfrm>
                    <a:prstGeom prst="rect">
                      <a:avLst/>
                    </a:prstGeom>
                  </pic:spPr>
                </pic:pic>
              </a:graphicData>
            </a:graphic>
          </wp:inline>
        </w:drawing>
      </w:r>
    </w:p>
    <w:p w:rsidR="00783410" w:rsidRDefault="00783410" w:rsidP="00783410">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Danh sách sản phẩm phổ biển</w:t>
      </w:r>
    </w:p>
    <w:p w:rsidR="00581CF4" w:rsidRDefault="00783410" w:rsidP="0078341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Sản phẩm của cửa hàng” , đây là nơi hiển thị danh sách các sản phẩm được bán ra phổ biến tại cửa hàng. Danh sách được thiết kế theo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Default="00581CF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783410" w:rsidRPr="00581CF4" w:rsidRDefault="00783410" w:rsidP="00581CF4">
      <w:pPr>
        <w:spacing w:after="160" w:line="312" w:lineRule="auto"/>
        <w:rPr>
          <w:rFonts w:ascii="Times New Roman" w:hAnsi="Times New Roman" w:cs="Times New Roman"/>
          <w:color w:val="000000" w:themeColor="text1"/>
          <w:sz w:val="26"/>
          <w:szCs w:val="26"/>
        </w:rPr>
      </w:pPr>
    </w:p>
    <w:p w:rsidR="00783410"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69DDADD5" wp14:editId="4131FA79">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5370" cy="2619375"/>
                    </a:xfrm>
                    <a:prstGeom prst="rect">
                      <a:avLst/>
                    </a:prstGeom>
                  </pic:spPr>
                </pic:pic>
              </a:graphicData>
            </a:graphic>
          </wp:inline>
        </w:drawing>
      </w:r>
    </w:p>
    <w:p w:rsidR="00581CF4"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Các dịch vụ của </w:t>
      </w:r>
      <w:r w:rsidR="00536F33">
        <w:rPr>
          <w:rFonts w:ascii="Times New Roman" w:hAnsi="Times New Roman" w:cs="Times New Roman"/>
          <w:color w:val="000000" w:themeColor="text1"/>
          <w:sz w:val="26"/>
          <w:szCs w:val="26"/>
        </w:rPr>
        <w:t>cửa hàng</w:t>
      </w:r>
    </w:p>
    <w:p w:rsidR="00581CF4" w:rsidRDefault="00581CF4" w:rsidP="00581CF4">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phần “Các dịch vụ của công ty” sẽ hiển thị các dịch vụ mà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xml:space="preserve"> cung cấ</w:t>
      </w:r>
      <w:r w:rsidR="00536F33">
        <w:rPr>
          <w:rFonts w:ascii="Times New Roman" w:hAnsi="Times New Roman" w:cs="Times New Roman"/>
          <w:color w:val="000000" w:themeColor="text1"/>
          <w:sz w:val="26"/>
          <w:szCs w:val="26"/>
        </w:rPr>
        <w:t>p khi khách hàng mua sản phẩm</w:t>
      </w:r>
      <w:r>
        <w:rPr>
          <w:rFonts w:ascii="Times New Roman" w:hAnsi="Times New Roman" w:cs="Times New Roman"/>
          <w:color w:val="000000" w:themeColor="text1"/>
          <w:sz w:val="26"/>
          <w:szCs w:val="26"/>
        </w:rPr>
        <w:t xml:space="preserve"> tại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536F33"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Chi tiết dịch vụ của cửa hàng</w:t>
      </w:r>
    </w:p>
    <w:p w:rsidR="00A56AFC" w:rsidRDefault="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36F33" w:rsidRDefault="00A56AFC"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23355A88" wp14:editId="02C95DE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thông tin ưu đã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Default="00A56AFC" w:rsidP="00A56AFC">
      <w:pPr>
        <w:spacing w:after="160" w:line="259" w:lineRule="auto"/>
        <w:rPr>
          <w:rFonts w:ascii="Times New Roman" w:hAnsi="Times New Roman" w:cs="Times New Roman"/>
          <w:color w:val="000000" w:themeColor="text1"/>
          <w:sz w:val="26"/>
          <w:szCs w:val="26"/>
        </w:rPr>
      </w:pPr>
      <w:r>
        <w:rPr>
          <w:noProof/>
        </w:rPr>
        <w:drawing>
          <wp:inline distT="0" distB="0" distL="0" distR="0" wp14:anchorId="2B417B53" wp14:editId="15633E8D">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35370" cy="2651125"/>
                    </a:xfrm>
                    <a:prstGeom prst="rect">
                      <a:avLst/>
                    </a:prstGeom>
                  </pic:spPr>
                </pic:pic>
              </a:graphicData>
            </a:graphic>
          </wp:inline>
        </w:drawing>
      </w:r>
    </w:p>
    <w:p w:rsidR="00A56AFC"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đánh giá và sự kiện</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theo dõ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1E8F142F" wp14:editId="493592DC">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864235"/>
                    </a:xfrm>
                    <a:prstGeom prst="rect">
                      <a:avLst/>
                    </a:prstGeom>
                  </pic:spPr>
                </pic:pic>
              </a:graphicData>
            </a:graphic>
          </wp:inline>
        </w:drawing>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Đăng ký nhận thông tin</w:t>
      </w:r>
    </w:p>
    <w:p w:rsidR="00877680" w:rsidRDefault="00877680" w:rsidP="0087768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muốn theo dõi các sản phẩm được cửa hàng sớm nhất thì có thể đăng ký nhận thông tin sản phẩm qua email. Khi có sản phẩm mới, cửa hàng sẻ gửi email thông báo cho khách hàng.</w:t>
      </w:r>
    </w:p>
    <w:p w:rsidR="00877680" w:rsidRDefault="004F3FF8" w:rsidP="00877680">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7AB4ED71" wp14:editId="768580B0">
            <wp:extent cx="6135370" cy="20269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2026920"/>
                    </a:xfrm>
                    <a:prstGeom prst="rect">
                      <a:avLst/>
                    </a:prstGeom>
                  </pic:spPr>
                </pic:pic>
              </a:graphicData>
            </a:graphic>
          </wp:inline>
        </w:drawing>
      </w:r>
    </w:p>
    <w:p w:rsidR="004F3FF8" w:rsidRDefault="004F3FF8" w:rsidP="004F3FF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Menu phụ và các thông tin khác</w:t>
      </w:r>
    </w:p>
    <w:p w:rsidR="004F3FF8" w:rsidRDefault="004F3FF8" w:rsidP="004F3FF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56AFC" w:rsidRDefault="00A56AFC"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 Giao diện trang giới thiệu (gioithieu.php)</w:t>
      </w:r>
    </w:p>
    <w:p w:rsidR="00561E9F" w:rsidRDefault="00635112"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site chia mục ‘Giới thiệu’ thành 2 danh mục là: Thông tin</w:t>
      </w:r>
      <w:r w:rsidR="00561E9F">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ongtin.php) và </w:t>
      </w:r>
      <w:r w:rsidR="00561E9F">
        <w:rPr>
          <w:rFonts w:ascii="Times New Roman" w:hAnsi="Times New Roman" w:cs="Times New Roman"/>
          <w:color w:val="000000" w:themeColor="text1"/>
          <w:sz w:val="26"/>
          <w:szCs w:val="26"/>
        </w:rPr>
        <w:t>Chính sách bảo hành (baohanh.php) như trong hình:</w:t>
      </w:r>
    </w:p>
    <w:p w:rsidR="00F22B0D" w:rsidRDefault="00F22B0D"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876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34100" cy="876300"/>
                    </a:xfrm>
                    <a:prstGeom prst="rect">
                      <a:avLst/>
                    </a:prstGeom>
                    <a:noFill/>
                    <a:ln>
                      <a:noFill/>
                    </a:ln>
                  </pic:spPr>
                </pic:pic>
              </a:graphicData>
            </a:graphic>
          </wp:inline>
        </w:drawing>
      </w:r>
    </w:p>
    <w:p w:rsidR="00F22B0D" w:rsidRDefault="00F22B0D" w:rsidP="00F22B0D">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Giới thiệu</w:t>
      </w:r>
    </w:p>
    <w:p w:rsidR="00F22B0D" w:rsidRDefault="00F22B0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1 Giới thiệu</w:t>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2.2 Chính sách bảo hành</w:t>
      </w:r>
      <w:bookmarkStart w:id="45" w:name="_GoBack"/>
      <w:bookmarkEnd w:id="45"/>
    </w:p>
    <w:p w:rsidR="00563222" w:rsidRPr="003E376D" w:rsidRDefault="00563222" w:rsidP="003E376D">
      <w:pPr>
        <w:pStyle w:val="ListParagraph"/>
        <w:spacing w:after="160" w:line="312" w:lineRule="auto"/>
        <w:ind w:left="360"/>
        <w:rPr>
          <w:rFonts w:ascii="Times New Roman" w:hAnsi="Times New Roman" w:cs="Times New Roman"/>
          <w:color w:val="000000" w:themeColor="text1"/>
          <w:sz w:val="26"/>
          <w:szCs w:val="26"/>
        </w:rPr>
      </w:pPr>
      <w:r w:rsidRPr="003E376D">
        <w:rPr>
          <w:rFonts w:ascii="Times New Roman" w:hAnsi="Times New Roman" w:cs="Times New Roman"/>
          <w:color w:val="000000" w:themeColor="text1"/>
          <w:sz w:val="26"/>
          <w:szCs w:val="26"/>
        </w:rPr>
        <w:br w:type="page"/>
      </w:r>
    </w:p>
    <w:p w:rsidR="00563222" w:rsidRPr="00F34045" w:rsidRDefault="00563222" w:rsidP="00F34045">
      <w:pPr>
        <w:pStyle w:val="ListParagraph"/>
        <w:spacing w:line="312" w:lineRule="auto"/>
        <w:ind w:left="108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lastRenderedPageBreak/>
        <w:t>CHƯƠNG 6: KẾT LUẬN</w:t>
      </w:r>
      <w:bookmarkEnd w:id="46"/>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0">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1">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3">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4">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7">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8">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8"/>
  </w:num>
  <w:num w:numId="3">
    <w:abstractNumId w:val="9"/>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5"/>
  </w:num>
  <w:num w:numId="8">
    <w:abstractNumId w:val="8"/>
  </w:num>
  <w:num w:numId="9">
    <w:abstractNumId w:val="1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1"/>
  </w:num>
  <w:num w:numId="18">
    <w:abstractNumId w:val="7"/>
  </w:num>
  <w:num w:numId="19">
    <w:abstractNumId w:val="0"/>
  </w:num>
  <w:num w:numId="20">
    <w:abstractNumId w:val="2"/>
  </w:num>
  <w:num w:numId="21">
    <w:abstractNumId w:val="14"/>
  </w:num>
  <w:num w:numId="22">
    <w:abstractNumId w:val="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230FE"/>
    <w:rsid w:val="00043BB7"/>
    <w:rsid w:val="00074B6F"/>
    <w:rsid w:val="000C06F2"/>
    <w:rsid w:val="00121D02"/>
    <w:rsid w:val="00196A21"/>
    <w:rsid w:val="001B33AA"/>
    <w:rsid w:val="001C2329"/>
    <w:rsid w:val="001D0C0D"/>
    <w:rsid w:val="001D16BE"/>
    <w:rsid w:val="001F4FE9"/>
    <w:rsid w:val="002011C4"/>
    <w:rsid w:val="002026E2"/>
    <w:rsid w:val="002319A5"/>
    <w:rsid w:val="00246FBF"/>
    <w:rsid w:val="002A42D8"/>
    <w:rsid w:val="00335B11"/>
    <w:rsid w:val="003453AA"/>
    <w:rsid w:val="0039348D"/>
    <w:rsid w:val="003B7677"/>
    <w:rsid w:val="003C5E43"/>
    <w:rsid w:val="003D5A88"/>
    <w:rsid w:val="003E376D"/>
    <w:rsid w:val="004124D9"/>
    <w:rsid w:val="004131BF"/>
    <w:rsid w:val="00434849"/>
    <w:rsid w:val="00456E49"/>
    <w:rsid w:val="00485DF7"/>
    <w:rsid w:val="004A76A9"/>
    <w:rsid w:val="004B0469"/>
    <w:rsid w:val="004B1F55"/>
    <w:rsid w:val="004C0E30"/>
    <w:rsid w:val="004D1627"/>
    <w:rsid w:val="004D58A5"/>
    <w:rsid w:val="004F3FF8"/>
    <w:rsid w:val="00507333"/>
    <w:rsid w:val="00536F33"/>
    <w:rsid w:val="00561E9F"/>
    <w:rsid w:val="00563222"/>
    <w:rsid w:val="00563E0B"/>
    <w:rsid w:val="00581CF4"/>
    <w:rsid w:val="0059168B"/>
    <w:rsid w:val="00594140"/>
    <w:rsid w:val="00594A9C"/>
    <w:rsid w:val="005A55CA"/>
    <w:rsid w:val="00613D92"/>
    <w:rsid w:val="00635112"/>
    <w:rsid w:val="00657B86"/>
    <w:rsid w:val="00660078"/>
    <w:rsid w:val="00667FA1"/>
    <w:rsid w:val="00673229"/>
    <w:rsid w:val="006C4879"/>
    <w:rsid w:val="006E0B39"/>
    <w:rsid w:val="006E0FF4"/>
    <w:rsid w:val="0072711C"/>
    <w:rsid w:val="00732B96"/>
    <w:rsid w:val="0073424D"/>
    <w:rsid w:val="007368B0"/>
    <w:rsid w:val="00747795"/>
    <w:rsid w:val="00783410"/>
    <w:rsid w:val="007B10A1"/>
    <w:rsid w:val="007B7134"/>
    <w:rsid w:val="007E527B"/>
    <w:rsid w:val="00816570"/>
    <w:rsid w:val="0084202C"/>
    <w:rsid w:val="00850EDC"/>
    <w:rsid w:val="008520D0"/>
    <w:rsid w:val="00876F4D"/>
    <w:rsid w:val="00877680"/>
    <w:rsid w:val="008B01C2"/>
    <w:rsid w:val="008C21F8"/>
    <w:rsid w:val="008E605F"/>
    <w:rsid w:val="008E74EB"/>
    <w:rsid w:val="008F4797"/>
    <w:rsid w:val="00901B4D"/>
    <w:rsid w:val="00922077"/>
    <w:rsid w:val="0094754F"/>
    <w:rsid w:val="009754D4"/>
    <w:rsid w:val="009B75DF"/>
    <w:rsid w:val="009D0812"/>
    <w:rsid w:val="009E0B01"/>
    <w:rsid w:val="00A0393F"/>
    <w:rsid w:val="00A160E5"/>
    <w:rsid w:val="00A32ACF"/>
    <w:rsid w:val="00A56AFC"/>
    <w:rsid w:val="00A63768"/>
    <w:rsid w:val="00A97F64"/>
    <w:rsid w:val="00AB180F"/>
    <w:rsid w:val="00AE596B"/>
    <w:rsid w:val="00AE67EB"/>
    <w:rsid w:val="00B2343E"/>
    <w:rsid w:val="00B526DA"/>
    <w:rsid w:val="00B73F2C"/>
    <w:rsid w:val="00B83F6D"/>
    <w:rsid w:val="00B94484"/>
    <w:rsid w:val="00BC5377"/>
    <w:rsid w:val="00BF7A7E"/>
    <w:rsid w:val="00C04B11"/>
    <w:rsid w:val="00C427FB"/>
    <w:rsid w:val="00C85D92"/>
    <w:rsid w:val="00C975BF"/>
    <w:rsid w:val="00CB1BCB"/>
    <w:rsid w:val="00CE6A42"/>
    <w:rsid w:val="00CE7778"/>
    <w:rsid w:val="00CF5B79"/>
    <w:rsid w:val="00D0425F"/>
    <w:rsid w:val="00D24BA9"/>
    <w:rsid w:val="00D76481"/>
    <w:rsid w:val="00D92D84"/>
    <w:rsid w:val="00D935A2"/>
    <w:rsid w:val="00D9791E"/>
    <w:rsid w:val="00DD4C76"/>
    <w:rsid w:val="00E1419A"/>
    <w:rsid w:val="00E23E82"/>
    <w:rsid w:val="00E37D48"/>
    <w:rsid w:val="00E43A2C"/>
    <w:rsid w:val="00E52DF6"/>
    <w:rsid w:val="00E553F0"/>
    <w:rsid w:val="00E57F2A"/>
    <w:rsid w:val="00E61251"/>
    <w:rsid w:val="00E749E5"/>
    <w:rsid w:val="00E91C90"/>
    <w:rsid w:val="00E94E4A"/>
    <w:rsid w:val="00EC163B"/>
    <w:rsid w:val="00ED2F15"/>
    <w:rsid w:val="00EE75EE"/>
    <w:rsid w:val="00EF6416"/>
    <w:rsid w:val="00F175E9"/>
    <w:rsid w:val="00F22B0D"/>
    <w:rsid w:val="00F24A41"/>
    <w:rsid w:val="00F34045"/>
    <w:rsid w:val="00FA228E"/>
    <w:rsid w:val="00FB1384"/>
    <w:rsid w:val="00FC2702"/>
    <w:rsid w:val="00FD3A50"/>
    <w:rsid w:val="00FD5738"/>
    <w:rsid w:val="00FE7D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FreeBSD" TargetMode="External"/><Relationship Id="rId18" Type="http://schemas.openxmlformats.org/officeDocument/2006/relationships/hyperlink" Target="https://vi.wikipedia.org/w/index.php?title=SunOS&amp;action=edit&amp;redlink=1" TargetMode="External"/><Relationship Id="rId26" Type="http://schemas.openxmlformats.org/officeDocument/2006/relationships/image" Target="media/image3.emf"/><Relationship Id="rId39" Type="http://schemas.openxmlformats.org/officeDocument/2006/relationships/image" Target="media/image12.png"/><Relationship Id="rId21" Type="http://schemas.openxmlformats.org/officeDocument/2006/relationships/hyperlink" Target="https://vi.wikipedia.org/wiki/Git_(ph%E1%BA%A7n_m%E1%BB%81m)" TargetMode="External"/><Relationship Id="rId34" Type="http://schemas.openxmlformats.org/officeDocument/2006/relationships/image" Target="media/image7.png"/><Relationship Id="rId42" Type="http://schemas.openxmlformats.org/officeDocument/2006/relationships/image" Target="media/image15.png"/><Relationship Id="rId7" Type="http://schemas.openxmlformats.org/officeDocument/2006/relationships/hyperlink" Target="mailto:tnhuy.ktpm0114@student.ctuet.edu.vn" TargetMode="External"/><Relationship Id="rId2" Type="http://schemas.openxmlformats.org/officeDocument/2006/relationships/styles" Target="styles.xml"/><Relationship Id="rId16" Type="http://schemas.openxmlformats.org/officeDocument/2006/relationships/hyperlink" Target="https://vi.wikipedia.org/w/index.php?title=SGI_Irix&amp;action=edit&amp;redlink=1" TargetMode="External"/><Relationship Id="rId29" Type="http://schemas.openxmlformats.org/officeDocument/2006/relationships/package" Target="embeddings/Microsoft_Visio_Drawing33.vsdx"/><Relationship Id="rId1" Type="http://schemas.openxmlformats.org/officeDocument/2006/relationships/numbering" Target="numbering.xml"/><Relationship Id="rId6" Type="http://schemas.openxmlformats.org/officeDocument/2006/relationships/hyperlink" Target="mailto:ndtuong.ktpm0114@student.ctuet.edu.vn" TargetMode="External"/><Relationship Id="rId11" Type="http://schemas.openxmlformats.org/officeDocument/2006/relationships/hyperlink" Target="https://vi.wikipedia.org/wiki/Mac_OS_X"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hyperlink" Target="https://vi.wikipedia.org/w/index.php?title=Novell_NetWare&amp;action=edit&amp;redlink=1" TargetMode="External"/><Relationship Id="rId23" Type="http://schemas.openxmlformats.org/officeDocument/2006/relationships/hyperlink" Target="https://vi.wikipedia.org/wiki/GitHub" TargetMode="External"/><Relationship Id="rId28" Type="http://schemas.openxmlformats.org/officeDocument/2006/relationships/image" Target="media/image4.emf"/><Relationship Id="rId36" Type="http://schemas.openxmlformats.org/officeDocument/2006/relationships/image" Target="media/image9.png"/><Relationship Id="rId10" Type="http://schemas.openxmlformats.org/officeDocument/2006/relationships/hyperlink" Target="https://vi.wikipedia.org/wiki/Linux" TargetMode="External"/><Relationship Id="rId19" Type="http://schemas.openxmlformats.org/officeDocument/2006/relationships/hyperlink" Target="http://hoclaptrinhweb.org/hoc-thiet-ke-web/lap-trinh-web.html" TargetMode="External"/><Relationship Id="rId31" Type="http://schemas.openxmlformats.org/officeDocument/2006/relationships/package" Target="embeddings/Microsoft_Visio_Drawing44.vsdx"/><Relationship Id="rId44"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s://vi.wikipedia.org/wiki/Microsoft_Windows" TargetMode="External"/><Relationship Id="rId14" Type="http://schemas.openxmlformats.org/officeDocument/2006/relationships/hyperlink" Target="https://vi.wikipedia.org/w/index.php?title=NetBSD&amp;action=edit&amp;redlink=1" TargetMode="External"/><Relationship Id="rId22" Type="http://schemas.openxmlformats.org/officeDocument/2006/relationships/hyperlink" Target="https://vi.wikipedia.org/wiki/Ph%E1%BA%A7n_m%E1%BB%81m_ngu%E1%BB%93n_m%E1%BB%9F" TargetMode="External"/><Relationship Id="rId27" Type="http://schemas.openxmlformats.org/officeDocument/2006/relationships/package" Target="embeddings/Microsoft_Visio_Drawing22.vsdx"/><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8" Type="http://schemas.openxmlformats.org/officeDocument/2006/relationships/hyperlink" Target="mailto:titanium-cantho@gmail.com" TargetMode="External"/><Relationship Id="rId3" Type="http://schemas.openxmlformats.org/officeDocument/2006/relationships/settings" Target="settings.xml"/><Relationship Id="rId12" Type="http://schemas.openxmlformats.org/officeDocument/2006/relationships/hyperlink" Target="https://vi.wikipedia.org/wiki/Unix" TargetMode="External"/><Relationship Id="rId17" Type="http://schemas.openxmlformats.org/officeDocument/2006/relationships/hyperlink" Target="https://vi.wikipedia.org/wiki/Solaris" TargetMode="External"/><Relationship Id="rId25" Type="http://schemas.openxmlformats.org/officeDocument/2006/relationships/package" Target="embeddings/Microsoft_Visio_Drawing11.vsdx"/><Relationship Id="rId33" Type="http://schemas.openxmlformats.org/officeDocument/2006/relationships/package" Target="embeddings/Microsoft_Visio_Drawing55.vsdx"/><Relationship Id="rId38" Type="http://schemas.openxmlformats.org/officeDocument/2006/relationships/image" Target="media/image11.png"/><Relationship Id="rId46" Type="http://schemas.openxmlformats.org/officeDocument/2006/relationships/theme" Target="theme/theme1.xml"/><Relationship Id="rId20" Type="http://schemas.openxmlformats.org/officeDocument/2006/relationships/hyperlink" Target="https://vi.wikipedia.org/w/index.php?title=Kho_l%C6%B0u_tr%E1%BB%AF_m%C3%A3_ngu%E1%BB%93n&amp;action=edit&amp;redlink=1" TargetMode="External"/><Relationship Id="rId4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7</TotalTime>
  <Pages>35</Pages>
  <Words>4025</Words>
  <Characters>2294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41</cp:revision>
  <dcterms:created xsi:type="dcterms:W3CDTF">2017-06-08T12:46:00Z</dcterms:created>
  <dcterms:modified xsi:type="dcterms:W3CDTF">2017-06-16T18:21:00Z</dcterms:modified>
</cp:coreProperties>
</file>